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8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Apache Twill</w:t>
      </w:r>
    </w:p>
    <w:p>
      <w:pPr>
        <w:rPr>
          <w:rFonts w:ascii="Times New Roman" w:hAnsi="Times New Roman" w:cs="Times New Roman"/>
        </w:rPr>
      </w:pP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Apache Twill是为了简化YARN上应用程序开发而成立的项目，该项目把YARN相关的重复性工作封装成库，使得用户可以专注于自己的应用程序逻辑。</w:t>
      </w:r>
      <w:r>
        <w:rPr>
          <w:rFonts w:hint="eastAsia" w:ascii="Times New Roman" w:hAnsi="Times New Roman" w:cs="Times New Roman"/>
        </w:rPr>
        <w:t>Twill所在的事情就是开发一个通用的Client和AppMaster实现，并提供一套编程API，使得用户可直接实现这套API，便可以编写运行在YARN上的分布式程序。</w:t>
      </w: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Twill应用程序运行在YARN上的流程和普通程序一样，流程如下所示：</w:t>
      </w:r>
    </w:p>
    <w:p>
      <w:pPr>
        <w:ind w:firstLine="420"/>
        <w:jc w:val="center"/>
        <w:rPr>
          <w:rFonts w:hint="eastAsia" w:ascii="Times New Roman" w:hAnsi="Times New Roman" w:cs="Times New Roman"/>
        </w:rPr>
      </w:pPr>
      <w:r>
        <w:drawing>
          <wp:inline distT="0" distB="0" distL="0" distR="0">
            <wp:extent cx="4403725" cy="2303145"/>
            <wp:effectExtent l="0" t="0" r="0" b="1905"/>
            <wp:docPr id="1" name="图片 1" descr="http://dongxicheng.org/wp-content/uploads/2014/07/apache-twi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ttp://dongxicheng.org/wp-content/uploads/2014/07/apache-twill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4786" cy="2308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为极大方便用户编写运行在</w:t>
      </w:r>
      <w:r>
        <w:rPr>
          <w:rFonts w:hint="eastAsia" w:ascii="Times New Roman" w:hAnsi="Times New Roman" w:cs="Times New Roman"/>
        </w:rPr>
        <w:t>YARN上的分布式应用程序，Twill做了大量通用模块和特性，包括：</w:t>
      </w:r>
    </w:p>
    <w:p>
      <w:pPr>
        <w:pStyle w:val="15"/>
        <w:numPr>
          <w:ilvl w:val="0"/>
          <w:numId w:val="1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时日志收集，基于kafka实现日志收集功能，可将应用程序产生的日志实时收集起来，便于集中化分析和展示</w:t>
      </w:r>
    </w:p>
    <w:p>
      <w:pPr>
        <w:pStyle w:val="15"/>
        <w:numPr>
          <w:ilvl w:val="0"/>
          <w:numId w:val="1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资源汇报，可实时收集任务占用的各类资源，包括cpu利用率，物理内存等</w:t>
      </w:r>
    </w:p>
    <w:p>
      <w:pPr>
        <w:pStyle w:val="15"/>
        <w:numPr>
          <w:ilvl w:val="0"/>
          <w:numId w:val="1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资源弹性扩展，可动态改变应用程序占用的资源，比如将container数目在线由5个增长为10个</w:t>
      </w:r>
    </w:p>
    <w:p>
      <w:pPr>
        <w:pStyle w:val="15"/>
        <w:numPr>
          <w:ilvl w:val="0"/>
          <w:numId w:val="1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状态恢复，当客户端失去与应用程序连接后，可通过API重构一个新的客户端，重新获取状态</w:t>
      </w:r>
    </w:p>
    <w:p>
      <w:pPr>
        <w:pStyle w:val="15"/>
        <w:numPr>
          <w:ilvl w:val="0"/>
          <w:numId w:val="1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服务发现，可向zookeeper注册一些信息，便于其他服务或者客户端发现该应用程序的位置，以便与之通信</w:t>
      </w: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Apache Twill的使用</w:t>
      </w:r>
    </w:p>
    <w:p>
      <w:pPr>
        <w:ind w:firstLine="360"/>
        <w:rPr>
          <w:rFonts w:hint="eastAsia" w:ascii="Times New Roman" w:hAnsi="Times New Roman" w:cs="Times New Roman"/>
        </w:rPr>
      </w:pPr>
      <w:r>
        <w:rPr>
          <w:rFonts w:ascii="Times New Roman" w:hAnsi="Times New Roman" w:cs="Times New Roman"/>
        </w:rPr>
        <w:t>在Twill源码中，有两个example可以运行，向日志中输出一行log。</w:t>
      </w:r>
      <w:r>
        <w:rPr>
          <w:rFonts w:hint="eastAsia" w:ascii="Times New Roman" w:hAnsi="Times New Roman" w:cs="Times New Roman"/>
        </w:rPr>
        <w:t>可以通过下面命令在Hadoop 集群中启动应用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export CP=twill-examples-yarn-0.12.0-SNAPSHOT.jar:`hadoop classpath`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export HADOOP_HOME=/cmss/bch/bc1.3.5/hadoop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java -cp $CP org.apache.twill.example.yarn.HelloWorld fys1.cmss.com:2181</w:t>
      </w:r>
    </w:p>
    <w:p>
      <w:pPr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运行后，在命令终端中输出日志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INFO o.a.t.i.ServiceMain [fys1.cmss.com] [main]ServiceMain:doMain(ServiceMain.java:94) - Service TwillContainerService [RUNNING] started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INFO  o.a.t.e.y.HelloWorld [fys1.cmss.com] [TwillContainerService] HelloWorld$HelloWorldRunnable:run(HelloWorld.java:52) - Hello World. My first distributed application.</w:t>
      </w: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BundleJarExample，支持用户在Twill中运行应用程序时不用担心应用与Hadoop之间的lib版本冲突问题。该例子仅简单的调用Echo应用，该应用输出命令行中输出的日志。Echo应用中使用与Twill及Hadoop不同的Guava版本。BundledJarExample依赖Echo的lib文件夹。运行命令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java -cp $CP org.apache.twill.example.yarn.BundledJarExample fys1.cmss.com:2181 twill-examples-echo-0.12.0-SNAPSHOT.jar echo.EchoMain arg1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8"/>
          <w:szCs w:val="28"/>
          <w:lang w:val="en-US" w:eastAsia="zh-CN"/>
        </w:rPr>
      </w:pPr>
      <w:r>
        <w:rPr>
          <w:rFonts w:hint="eastAsia" w:ascii="Times New Roman" w:hAnsi="Times New Roman" w:cs="Times New Roman"/>
          <w:sz w:val="28"/>
          <w:szCs w:val="28"/>
          <w:lang w:val="en-US" w:eastAsia="zh-CN"/>
        </w:rPr>
        <w:t>Apache Twill源码分析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ache Twill的执行流程如下所示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5.15pt;width:414.9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2.1 Twill Driver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Twill 应用的客户端，其核心为TwillRunnerServer和TwillController，初始化Twill的资源配置和向集群提交应用创建请求。实例中的应用启动的初始代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RunnerService twillRunner = new YarnTwillRunnerService(yarnConfiguration, zkSt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Runner.star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final TwillController controller = twillRunner.prepare(new HelloWorldRunnable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addLogHandler(new PrinterLogHandler(new PrintWriter(System.out, true)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withApplicationClassPaths(applicationClassPath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withBundlerClassAcceptor(new HadoopClassExcluder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start();</w:t>
      </w:r>
    </w:p>
    <w:p>
      <w:pP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TwillRunnerServer.prepare该方法用于初始化Twill应用相关参数，其描述类为TwillSpecification，其生成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TwillPreparer prepare(TwillApplication application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final TwillSpecification twillSpec = application.configur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new YarnTwillPreparer(config, twillSpec, runId, zkClientService.getConnectString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appLocation, jvmOptions, locationCache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new YarnTwillControllerFactory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public YarnTwillController create(RunId runId, boolean logCollectionEnabled, Iterable&lt;LogHandler&gt; logHandler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Callable&lt;ProcessController&lt;YarnApplicationReport&gt;&gt; startUp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long startTimeout, TimeUnit startTimeoutUni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turn controll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相关类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6" o:spt="75" type="#_x0000_t75" style="height:261.45pt;width:414.9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willSpecification类会持久化到Container执行目录的Json文件，作为Container执行的参数，示例如下：</w:t>
      </w:r>
    </w:p>
    <w:p>
      <w:r>
        <w:drawing>
          <wp:inline distT="0" distB="0" distL="114300" distR="114300">
            <wp:extent cx="5271135" cy="3609975"/>
            <wp:effectExtent l="0" t="0" r="12065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6099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pStyle w:val="3"/>
        <w:numPr>
          <w:ilvl w:val="0"/>
          <w:numId w:val="3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ApplicationMaster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river向RM申请资源，并启动ApplicationMaster，其用于管理实际执行Container，其作用不再详述，其启动类为ApplicationMasterProcessLauncher，执行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arnTwillPreparer#start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TwillController start(long timeout, TimeUnit timeoutUni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050" w:hanging="1050" w:hangingChars="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inal ProcessLauncher&lt;ApplicationMasterInfo&gt; launcher = yarnAppClient.createLauncher(twillSpec, schedulerQue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inal ApplicationMasterInfo appMasterInfo = launcher.getContainerInfo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1260" w:hanging="1260" w:hanging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willRuntimeSpec = saveSpecification(twillSpec, runtimeConfigDir.resolve(Constants.Files.TWILL_SPEC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launcher.prepareLaunch(ImmutableMap.&lt;String, String&gt;of(), localFiles.values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    createSubmissionCredentials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.addCommand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$JAVA_HOME/bin/java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-Djava.io.tmpdir=tmp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-Dyarn.appId=$" + EnvKeys.YARN_APP_ID_ST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-Dtwill.app=$" + Constants.TWILL_APP_NAM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-cp", Constants.Files.LAUNCHER_JAR + ":$HADOOP_CONF_DIR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"-Xmx" + memory + "m"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jvmOptions.getAMExtraOptions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TwillLauncher.class.getName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ApplicationMasterMain.class.getName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Boolean.FALSE.toString()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.launc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启动ApplicationMasterMain类，并将TwillRuntimeSpecification保存到文件中。在ApplicationMaster中，其中核心成员变量为ApplicationMasterService，该成员用于生成Container请求并申请资源</w:t>
      </w:r>
    </w:p>
    <w:p>
      <w:pPr>
        <w:numPr>
          <w:ilvl w:val="0"/>
          <w:numId w:val="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初始化Container请求，在Task Container中启动具体的任务(TwillRunnable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Queue&lt;RunnableContainerRequest&gt; initContainerRequest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Queue&lt;RunnableContainerRequest&gt; requests = new ConcurrentLinkedQueue&lt;&gt;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根据分配Policy及启动顺序，将可以启动的Container，添加到队列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or (TwillSpecification.Order order : twillSpec.getOrder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hanging="840" w:hanging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Set&lt;String&gt; distributedRunnables = Sets.intersection(placementPolicyManager.getDistributedRunnables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requests.add(new RunnableContainerRequest(order.getType(), requestsMap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request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numPr>
          <w:ilvl w:val="0"/>
          <w:numId w:val="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当靠前的Container执行完以后，将依赖其执行的Container请求添加到Request队列中，在handleCompleted中调用createRunnableContainerRequest，其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RunnableContainerRequest createRunnableContainerRequest(final String runnableName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final int numberOfInstances, final boolean isProvisioned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获取启动顺序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TwillSpecification.Order order = Iterables.find(twillSpec.getOrders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680" w:firstLineChars="8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new Predicate&lt;TwillSpecification.Order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public boolean apply(TwillSpecification.Order inpu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return (input.getNames().contains(runnableName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获取要启动的Runnable类的配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ntimeSpecification runtimeSpec = twillSpec.getRunnables().get(runnable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//添加到队列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addAllocationSpecification(allocationSpecification, requestsMap, runtimeSpec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eturn new RunnableContainerRequest(order.getType(), requestsMap, isProvisione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pStyle w:val="3"/>
        <w:numPr>
          <w:numId w:val="0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>2.3 TwillContainer的执行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pplicationMaster获取Container资源后启动TwillContainer，其启动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ContainerLauncher launcher = new TwillContainerLauncher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hanging="420" w:hanging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twillSpec.getRunnables().get(runnableName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, processLauncher.getContainerInfo(), launchContext, ZKClients.namespace(zkClient, getZKNamespace(runnableName)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containerCount, jvmOpts, twillRuntimeSpec.getReservedMemory(runnableName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willRuntimeSpec.getMinHeapRatio(runnableName), getSecureStoreLocation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nningContainers.start(runnableName, processLauncher.getContainerInfo(), launcher)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Container根据相关的RuntimeSpecification来执行，TwillContainerMain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ublic static void main(String[] args) throws 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File twillSpecFile = new File(Constants.Files.RUNTIME_CONFIG_JAR,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840" w:firstLineChars="4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Constants.Files.TWILL_SPEC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TwillRuntimeSpecification twillRuntimeSpec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=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RuntimeSpecificationAdapter.create().fromJson(twillSpecFile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new TwillContainerMain(twillRuntimeSpec).doMain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ivate void doMain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获取Runnable类名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String runnableName = System.getenv(EnvKeys.TWILL_RUNNABLE_NAM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获取向对应的配置文件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210" w:hanging="210" w:hanging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RunnableSpecification runnableSpec =   twillRuntimeSpec.getTwillSpecification().getRunnables().get(runnableName).getRunnableSpecification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解析参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Arguments arguments = decodeArg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BasicTwillContext context = new BasicTwillContex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runnableSpec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argument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......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启动TwillContainerServic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TwillContainerService service = new TwillContainerService(context,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doMain( service, ......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willRunnable的调用执行在TwillContainerService中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SuppressWarnings("unchecked")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  <w:bookmarkStart w:id="0" w:name="_GoBack"/>
      <w:bookmarkEnd w:id="0"/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void doStart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///命令执行线程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commandExecutor = Executors.newSingleThreadExecutor(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Threads.createDaemonThreadFactory("runnable-command-executor"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//初始化runnableClass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Class&lt;?&gt; runnableClass = classLoader.loadClass(specification.getClassName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Preconditions.checkArgument(TwillRunnable.class.isAssignableFrom(runnableClass),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                         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..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, specification.getClassName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>runnable = Instances.newInstance((Class&lt;TwillRunnable&gt;) runnableClass)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Cs w:val="21"/>
          <w:lang w:val="en-US" w:eastAsia="zh-CN"/>
        </w:rPr>
        <w:t xml:space="preserve">  //核心处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nnable.initialize(context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protected void doRun() throws 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 xml:space="preserve">  runnable.run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Cs w:val="21"/>
          <w:lang w:val="en-US" w:eastAsia="zh-CN"/>
        </w:rPr>
        <w:t>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B073DC"/>
    <w:multiLevelType w:val="singleLevel"/>
    <w:tmpl w:val="E6B073DC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0BF144EE"/>
    <w:multiLevelType w:val="multilevel"/>
    <w:tmpl w:val="0BF144EE"/>
    <w:lvl w:ilvl="0" w:tentative="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7D91878"/>
    <w:multiLevelType w:val="multilevel"/>
    <w:tmpl w:val="17D91878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7BF4AAE"/>
    <w:multiLevelType w:val="singleLevel"/>
    <w:tmpl w:val="47BF4AAE"/>
    <w:lvl w:ilvl="0" w:tentative="0">
      <w:start w:val="2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B22E4"/>
    <w:rsid w:val="0005009C"/>
    <w:rsid w:val="00057BA3"/>
    <w:rsid w:val="000C4FFE"/>
    <w:rsid w:val="001048C3"/>
    <w:rsid w:val="001F5596"/>
    <w:rsid w:val="00304DE5"/>
    <w:rsid w:val="0031440D"/>
    <w:rsid w:val="00360258"/>
    <w:rsid w:val="00395E7B"/>
    <w:rsid w:val="003F6871"/>
    <w:rsid w:val="003F752F"/>
    <w:rsid w:val="00411B77"/>
    <w:rsid w:val="004233BE"/>
    <w:rsid w:val="0056107E"/>
    <w:rsid w:val="007A5178"/>
    <w:rsid w:val="0091078B"/>
    <w:rsid w:val="009B22E4"/>
    <w:rsid w:val="00A17A73"/>
    <w:rsid w:val="00A626EB"/>
    <w:rsid w:val="00CA2F22"/>
    <w:rsid w:val="00D66160"/>
    <w:rsid w:val="00D71294"/>
    <w:rsid w:val="00DB192E"/>
    <w:rsid w:val="00DB3F48"/>
    <w:rsid w:val="00F37F07"/>
    <w:rsid w:val="00FB2A9C"/>
    <w:rsid w:val="00FD6B85"/>
    <w:rsid w:val="0BE22EB4"/>
    <w:rsid w:val="0BF07181"/>
    <w:rsid w:val="0F08575A"/>
    <w:rsid w:val="104B21E6"/>
    <w:rsid w:val="19D05C15"/>
    <w:rsid w:val="23E22070"/>
    <w:rsid w:val="24270ADB"/>
    <w:rsid w:val="3888178F"/>
    <w:rsid w:val="48EF6C8C"/>
    <w:rsid w:val="4C082178"/>
    <w:rsid w:val="4EFD47D8"/>
    <w:rsid w:val="58B344A9"/>
    <w:rsid w:val="64173DC7"/>
    <w:rsid w:val="6D277E31"/>
    <w:rsid w:val="70981A2D"/>
    <w:rsid w:val="73CC1458"/>
    <w:rsid w:val="777E3045"/>
    <w:rsid w:val="77C67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9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4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1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HTML Preformatted"/>
    <w:basedOn w:val="1"/>
    <w:semiHidden/>
    <w:unhideWhenUsed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8">
    <w:name w:val="Title"/>
    <w:basedOn w:val="1"/>
    <w:next w:val="1"/>
    <w:link w:val="13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1">
    <w:name w:val="页眉 Char"/>
    <w:basedOn w:val="9"/>
    <w:link w:val="6"/>
    <w:qFormat/>
    <w:uiPriority w:val="99"/>
    <w:rPr>
      <w:sz w:val="18"/>
      <w:szCs w:val="18"/>
    </w:rPr>
  </w:style>
  <w:style w:type="character" w:customStyle="1" w:styleId="12">
    <w:name w:val="页脚 Char"/>
    <w:basedOn w:val="9"/>
    <w:link w:val="5"/>
    <w:qFormat/>
    <w:uiPriority w:val="99"/>
    <w:rPr>
      <w:sz w:val="18"/>
      <w:szCs w:val="18"/>
    </w:rPr>
  </w:style>
  <w:style w:type="character" w:customStyle="1" w:styleId="13">
    <w:name w:val="标题 Char"/>
    <w:basedOn w:val="9"/>
    <w:link w:val="8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4">
    <w:name w:val="批注框文本 Char"/>
    <w:basedOn w:val="9"/>
    <w:link w:val="4"/>
    <w:semiHidden/>
    <w:qFormat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ind w:firstLine="420" w:firstLineChars="200"/>
    </w:pPr>
  </w:style>
  <w:style w:type="character" w:customStyle="1" w:styleId="16">
    <w:name w:val="标题 1 Char"/>
    <w:basedOn w:val="9"/>
    <w:link w:val="2"/>
    <w:qFormat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207</Words>
  <Characters>1185</Characters>
  <Lines>9</Lines>
  <Paragraphs>2</Paragraphs>
  <TotalTime>1194</TotalTime>
  <ScaleCrop>false</ScaleCrop>
  <LinksUpToDate>false</LinksUpToDate>
  <CharactersWithSpaces>139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23T12:32:00Z</dcterms:created>
  <dc:creator>fys</dc:creator>
  <cp:lastModifiedBy>fys</cp:lastModifiedBy>
  <dcterms:modified xsi:type="dcterms:W3CDTF">2018-07-03T16:49:43Z</dcterms:modified>
  <cp:revision>2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